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62A2" w:rsidRPr="009662FF" w:rsidRDefault="00F54907" w:rsidP="009662FF">
      <w:r>
        <w:object w:dxaOrig="22861" w:dyaOrig="13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2.8pt;height:672.3pt" o:ole="">
            <v:imagedata r:id="rId5" o:title=""/>
          </v:shape>
          <o:OLEObject Type="Embed" ProgID="Visio.Drawing.11" ShapeID="_x0000_i1025" DrawAspect="Content" ObjectID="_1569180518" r:id="rId6"/>
        </w:object>
      </w:r>
    </w:p>
    <w:sectPr w:rsidR="00B162A2" w:rsidRPr="009662FF" w:rsidSect="009662FF">
      <w:pgSz w:w="23814" w:h="16840" w:orient="landscape" w:code="8"/>
      <w:pgMar w:top="454" w:right="238" w:bottom="510" w:left="340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D82944"/>
    <w:multiLevelType w:val="multilevel"/>
    <w:tmpl w:val="B1FA78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ECB2B70"/>
    <w:multiLevelType w:val="multilevel"/>
    <w:tmpl w:val="2018AC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141"/>
  <w:drawingGridHorizontalSpacing w:val="110"/>
  <w:displayHorizontalDrawingGridEvery w:val="2"/>
  <w:characterSpacingControl w:val="doNotCompress"/>
  <w:compat/>
  <w:rsids>
    <w:rsidRoot w:val="0001459F"/>
    <w:rsid w:val="0001459F"/>
    <w:rsid w:val="00313971"/>
    <w:rsid w:val="003C5244"/>
    <w:rsid w:val="005C2F60"/>
    <w:rsid w:val="007271A6"/>
    <w:rsid w:val="00731B76"/>
    <w:rsid w:val="00897CCF"/>
    <w:rsid w:val="008A6B70"/>
    <w:rsid w:val="00926724"/>
    <w:rsid w:val="009662FF"/>
    <w:rsid w:val="00B57625"/>
    <w:rsid w:val="00D026F7"/>
    <w:rsid w:val="00D953CC"/>
    <w:rsid w:val="00F17C57"/>
    <w:rsid w:val="00F549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762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31B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pple-converted-space">
    <w:name w:val="apple-converted-space"/>
    <w:basedOn w:val="a0"/>
    <w:rsid w:val="00731B7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605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70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Zubr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и</dc:creator>
  <cp:lastModifiedBy>VOVA123</cp:lastModifiedBy>
  <cp:revision>3</cp:revision>
  <cp:lastPrinted>2017-03-27T12:36:00Z</cp:lastPrinted>
  <dcterms:created xsi:type="dcterms:W3CDTF">2017-10-10T19:42:00Z</dcterms:created>
  <dcterms:modified xsi:type="dcterms:W3CDTF">2017-10-10T19:42:00Z</dcterms:modified>
</cp:coreProperties>
</file>